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1428A7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</w:rPr>
        <w:tab/>
        <w:t>Лекция 0</w:t>
      </w:r>
      <w:r w:rsidR="005F2DB1">
        <w:rPr>
          <w:rFonts w:ascii="Courier New" w:hAnsi="Courier New" w:cs="Courier New"/>
          <w:sz w:val="28"/>
          <w:szCs w:val="28"/>
        </w:rPr>
        <w:t>5</w:t>
      </w:r>
      <w:r w:rsidRPr="001428A7">
        <w:rPr>
          <w:rFonts w:ascii="Courier New" w:hAnsi="Courier New" w:cs="Courier New"/>
          <w:sz w:val="28"/>
          <w:szCs w:val="28"/>
        </w:rPr>
        <w:t xml:space="preserve"> </w:t>
      </w:r>
    </w:p>
    <w:p w:rsidR="001428A7" w:rsidRPr="00593ACF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  <w:lang w:val="en-US"/>
        </w:rPr>
        <w:t>MVC</w:t>
      </w:r>
    </w:p>
    <w:p w:rsidR="00BD4356" w:rsidRPr="00593ACF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>ПОИТ</w:t>
      </w:r>
      <w:r w:rsidRPr="00593ACF">
        <w:rPr>
          <w:rFonts w:ascii="Courier New" w:hAnsi="Courier New" w:cs="Courier New"/>
          <w:sz w:val="28"/>
          <w:szCs w:val="28"/>
        </w:rPr>
        <w:t>+</w:t>
      </w:r>
      <w:r w:rsidRPr="001428A7">
        <w:rPr>
          <w:rFonts w:ascii="Courier New" w:hAnsi="Courier New" w:cs="Courier New"/>
          <w:sz w:val="28"/>
          <w:szCs w:val="28"/>
        </w:rPr>
        <w:t>ПОИБМС</w:t>
      </w:r>
      <w:r w:rsidRPr="00593ACF">
        <w:rPr>
          <w:rFonts w:ascii="Courier New" w:hAnsi="Courier New" w:cs="Courier New"/>
          <w:sz w:val="28"/>
          <w:szCs w:val="28"/>
        </w:rPr>
        <w:t xml:space="preserve">-3, </w:t>
      </w:r>
      <w:r w:rsidRPr="001428A7">
        <w:rPr>
          <w:rFonts w:ascii="Courier New" w:hAnsi="Courier New" w:cs="Courier New"/>
          <w:sz w:val="28"/>
          <w:szCs w:val="28"/>
        </w:rPr>
        <w:t>ИСиТ</w:t>
      </w:r>
      <w:r w:rsidRPr="00593ACF">
        <w:rPr>
          <w:rFonts w:ascii="Courier New" w:hAnsi="Courier New" w:cs="Courier New"/>
          <w:sz w:val="28"/>
          <w:szCs w:val="28"/>
        </w:rPr>
        <w:t>-4</w:t>
      </w:r>
    </w:p>
    <w:p w:rsidR="009B5796" w:rsidRPr="00593ACF" w:rsidRDefault="009B579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9B5796" w:rsidRPr="005F2DB1" w:rsidRDefault="009B5796" w:rsidP="005F2DB1">
      <w:pPr>
        <w:pStyle w:val="a3"/>
        <w:jc w:val="center"/>
        <w:rPr>
          <w:rFonts w:ascii="Courier New" w:hAnsi="Courier New" w:cs="Courier New"/>
          <w:sz w:val="28"/>
          <w:szCs w:val="28"/>
        </w:rPr>
      </w:pPr>
      <w:r w:rsidRPr="000944A1">
        <w:rPr>
          <w:rFonts w:ascii="Courier New" w:hAnsi="Courier New" w:cs="Courier New"/>
          <w:b/>
          <w:sz w:val="32"/>
          <w:szCs w:val="32"/>
          <w:u w:val="single"/>
          <w:lang w:val="en-US"/>
        </w:rPr>
        <w:t>MVC</w:t>
      </w:r>
      <w:r w:rsidRPr="00593ACF">
        <w:rPr>
          <w:rFonts w:ascii="Courier New" w:hAnsi="Courier New" w:cs="Courier New"/>
          <w:b/>
          <w:sz w:val="32"/>
          <w:szCs w:val="32"/>
          <w:u w:val="single"/>
        </w:rPr>
        <w:t>:</w:t>
      </w:r>
      <w:r w:rsidR="005F2DB1">
        <w:rPr>
          <w:rFonts w:ascii="Courier New" w:hAnsi="Courier New" w:cs="Courier New"/>
          <w:b/>
          <w:sz w:val="32"/>
          <w:szCs w:val="32"/>
          <w:u w:val="single"/>
        </w:rPr>
        <w:t xml:space="preserve"> </w:t>
      </w:r>
      <w:proofErr w:type="spellStart"/>
      <w:r w:rsidR="005F2DB1">
        <w:rPr>
          <w:rFonts w:ascii="Courier New" w:hAnsi="Courier New" w:cs="Courier New"/>
          <w:b/>
          <w:sz w:val="32"/>
          <w:szCs w:val="32"/>
          <w:u w:val="single"/>
        </w:rPr>
        <w:t>View</w:t>
      </w:r>
      <w:proofErr w:type="spellEnd"/>
      <w:r w:rsidR="005F2DB1">
        <w:rPr>
          <w:rFonts w:ascii="Courier New" w:hAnsi="Courier New" w:cs="Courier New"/>
          <w:b/>
          <w:sz w:val="32"/>
          <w:szCs w:val="32"/>
          <w:u w:val="single"/>
        </w:rPr>
        <w:t xml:space="preserve">   </w:t>
      </w:r>
    </w:p>
    <w:p w:rsidR="009B5796" w:rsidRPr="00593ACF" w:rsidRDefault="009B579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1261ED" w:rsidRDefault="001261ED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</w:p>
    <w:p w:rsidR="001261ED" w:rsidRDefault="001261ED" w:rsidP="001261ED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15871" w:dyaOrig="8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295.5pt" o:ole="">
            <v:imagedata r:id="rId7" o:title=""/>
          </v:shape>
          <o:OLEObject Type="Embed" ProgID="Visio.Drawing.15" ShapeID="_x0000_i1025" DrawAspect="Content" ObjectID="_1618745354" r:id="rId8"/>
        </w:object>
      </w:r>
    </w:p>
    <w:p w:rsidR="005F2DB1" w:rsidRDefault="001261ED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="00BD4356"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F2DB1">
        <w:rPr>
          <w:rFonts w:ascii="Courier New" w:hAnsi="Courier New" w:cs="Courier New"/>
          <w:sz w:val="28"/>
          <w:szCs w:val="28"/>
        </w:rPr>
        <w:t xml:space="preserve">простейшее </w:t>
      </w:r>
      <w:r w:rsidR="005F2DB1">
        <w:rPr>
          <w:rFonts w:ascii="Courier New" w:hAnsi="Courier New" w:cs="Courier New"/>
          <w:sz w:val="28"/>
          <w:szCs w:val="28"/>
          <w:lang w:val="en-US"/>
        </w:rPr>
        <w:t xml:space="preserve">view </w:t>
      </w:r>
    </w:p>
    <w:p w:rsidR="005F2DB1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00825" cy="338137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381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2DB1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19700" cy="3867150"/>
            <wp:effectExtent l="19050" t="19050" r="19050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3867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2DB1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714625" cy="138112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3382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86375" cy="1457325"/>
            <wp:effectExtent l="19050" t="19050" r="28575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145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2DB1" w:rsidRDefault="009F7AF3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ViewBag</w:t>
      </w:r>
      <w:proofErr w:type="spellEnd"/>
    </w:p>
    <w:p w:rsidR="009F7AF3" w:rsidRDefault="008C6FEA" w:rsidP="009F7AF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914650" cy="1704975"/>
            <wp:effectExtent l="19050" t="19050" r="1905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0" cy="1704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7AF3" w:rsidRDefault="008C6FEA" w:rsidP="009F7AF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000" cy="4819650"/>
            <wp:effectExtent l="19050" t="19050" r="19050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7AF3" w:rsidRDefault="008C6FEA" w:rsidP="009F7AF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816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8C6FEA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8C6FEA">
        <w:rPr>
          <w:rFonts w:ascii="Courier New" w:hAnsi="Courier New" w:cs="Courier New"/>
          <w:sz w:val="28"/>
          <w:szCs w:val="28"/>
        </w:rPr>
        <w:t>Model</w:t>
      </w:r>
      <w:proofErr w:type="spellEnd"/>
      <w:r w:rsidR="007333CD" w:rsidRPr="007333CD">
        <w:rPr>
          <w:rFonts w:ascii="Courier New" w:hAnsi="Courier New" w:cs="Courier New"/>
          <w:sz w:val="28"/>
          <w:szCs w:val="28"/>
        </w:rPr>
        <w:t>(</w:t>
      </w:r>
      <w:r w:rsidR="007333CD">
        <w:rPr>
          <w:rFonts w:ascii="Courier New" w:hAnsi="Courier New" w:cs="Courier New"/>
          <w:sz w:val="28"/>
          <w:szCs w:val="28"/>
        </w:rPr>
        <w:t>строго-типизированные представления</w:t>
      </w:r>
      <w:r w:rsidR="007333CD" w:rsidRPr="007333CD">
        <w:rPr>
          <w:rFonts w:ascii="Courier New" w:hAnsi="Courier New" w:cs="Courier New"/>
          <w:sz w:val="28"/>
          <w:szCs w:val="28"/>
        </w:rPr>
        <w:t>)</w:t>
      </w:r>
    </w:p>
    <w:p w:rsidR="008C6FEA" w:rsidRDefault="002B4AE2" w:rsidP="008C6FE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53050" cy="2714625"/>
            <wp:effectExtent l="19050" t="19050" r="19050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6FEA" w:rsidRDefault="002B4AE2" w:rsidP="008C6FE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34000" cy="3390900"/>
            <wp:effectExtent l="19050" t="19050" r="1905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390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6FEA" w:rsidRDefault="002B4AE2" w:rsidP="008C6FE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72100" cy="160972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6FEA" w:rsidRDefault="008C6FEA" w:rsidP="008C6FEA">
      <w:pPr>
        <w:jc w:val="both"/>
        <w:rPr>
          <w:rFonts w:ascii="Courier New" w:hAnsi="Courier New" w:cs="Courier New"/>
          <w:sz w:val="28"/>
          <w:szCs w:val="28"/>
        </w:rPr>
      </w:pPr>
    </w:p>
    <w:p w:rsidR="00854BE1" w:rsidRDefault="00854BE1" w:rsidP="008C6FEA">
      <w:pPr>
        <w:jc w:val="both"/>
        <w:rPr>
          <w:rFonts w:ascii="Courier New" w:hAnsi="Courier New" w:cs="Courier New"/>
          <w:sz w:val="28"/>
          <w:szCs w:val="28"/>
        </w:rPr>
      </w:pPr>
    </w:p>
    <w:p w:rsidR="00854BE1" w:rsidRDefault="00854BE1" w:rsidP="008C6FEA">
      <w:pPr>
        <w:jc w:val="both"/>
        <w:rPr>
          <w:rFonts w:ascii="Courier New" w:hAnsi="Courier New" w:cs="Courier New"/>
          <w:sz w:val="28"/>
          <w:szCs w:val="28"/>
        </w:rPr>
      </w:pPr>
    </w:p>
    <w:p w:rsidR="00854BE1" w:rsidRDefault="00854BE1" w:rsidP="00854BE1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CB43F9" w:rsidRPr="00CB43F9">
        <w:rPr>
          <w:rFonts w:ascii="Courier New" w:hAnsi="Courier New" w:cs="Courier New"/>
          <w:sz w:val="28"/>
          <w:szCs w:val="28"/>
        </w:rPr>
        <w:t xml:space="preserve">встроенные </w:t>
      </w:r>
      <w:r>
        <w:rPr>
          <w:rFonts w:ascii="Courier New" w:hAnsi="Courier New" w:cs="Courier New"/>
          <w:sz w:val="28"/>
          <w:szCs w:val="28"/>
        </w:rPr>
        <w:t>вспомогательные методы</w:t>
      </w:r>
    </w:p>
    <w:p w:rsidR="00016563" w:rsidRDefault="00016563" w:rsidP="0001656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87630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6563" w:rsidRDefault="00016563" w:rsidP="0001656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5210175"/>
            <wp:effectExtent l="19050" t="19050" r="19050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521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6563" w:rsidRPr="00016563" w:rsidRDefault="00016563" w:rsidP="0001656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476625" cy="2667000"/>
            <wp:effectExtent l="19050" t="19050" r="28575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BE1" w:rsidRPr="00854BE1" w:rsidRDefault="00854BE1" w:rsidP="00854BE1">
      <w:pPr>
        <w:jc w:val="both"/>
        <w:rPr>
          <w:rFonts w:ascii="Courier New" w:hAnsi="Courier New" w:cs="Courier New"/>
          <w:sz w:val="28"/>
          <w:szCs w:val="28"/>
        </w:rPr>
      </w:pPr>
    </w:p>
    <w:p w:rsidR="00CB43F9" w:rsidRDefault="00CB43F9" w:rsidP="00CB43F9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B43F9">
        <w:rPr>
          <w:rFonts w:ascii="Courier New" w:hAnsi="Courier New" w:cs="Courier New"/>
          <w:sz w:val="28"/>
          <w:szCs w:val="28"/>
        </w:rPr>
        <w:t>в</w:t>
      </w:r>
      <w:r>
        <w:rPr>
          <w:rFonts w:ascii="Courier New" w:hAnsi="Courier New" w:cs="Courier New"/>
          <w:sz w:val="28"/>
          <w:szCs w:val="28"/>
        </w:rPr>
        <w:t>нешние</w:t>
      </w:r>
      <w:r w:rsidRPr="00CB43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спомогательные методы</w:t>
      </w:r>
    </w:p>
    <w:p w:rsidR="00CB43F9" w:rsidRDefault="007F2D93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809625"/>
            <wp:effectExtent l="19050" t="19050" r="19050" b="285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80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2D93" w:rsidRDefault="007F2D93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505200"/>
            <wp:effectExtent l="19050" t="19050" r="19050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505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2D93" w:rsidRDefault="00645BA4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402907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2D93" w:rsidRDefault="00AB6925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48250" cy="3419475"/>
            <wp:effectExtent l="19050" t="19050" r="19050" b="2857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3419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333CD" w:rsidRPr="005764F1" w:rsidRDefault="007333CD" w:rsidP="007333C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311143" w:rsidRPr="005764F1">
        <w:rPr>
          <w:rFonts w:ascii="Courier New" w:hAnsi="Courier New" w:cs="Courier New"/>
          <w:sz w:val="28"/>
          <w:szCs w:val="28"/>
        </w:rPr>
        <w:t xml:space="preserve">стандартные </w:t>
      </w:r>
      <w:r w:rsidRPr="005764F1">
        <w:rPr>
          <w:rFonts w:ascii="Courier New" w:hAnsi="Courier New" w:cs="Courier New"/>
          <w:sz w:val="28"/>
          <w:szCs w:val="28"/>
        </w:rPr>
        <w:t>вспомогательные методы</w:t>
      </w:r>
    </w:p>
    <w:p w:rsidR="001C3ACF" w:rsidRPr="007F7295" w:rsidRDefault="001C3ACF" w:rsidP="007333C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764F1">
        <w:rPr>
          <w:rFonts w:ascii="Courier New" w:hAnsi="Courier New" w:cs="Courier New"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sz w:val="28"/>
          <w:szCs w:val="28"/>
          <w:lang w:val="en-US"/>
        </w:rPr>
        <w:t>/View:</w:t>
      </w:r>
      <w:r w:rsidRPr="005764F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.Action</w:t>
      </w:r>
      <w:proofErr w:type="spellEnd"/>
      <w:r w:rsidR="007F729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7F7295">
        <w:rPr>
          <w:rFonts w:ascii="Courier New" w:hAnsi="Courier New" w:cs="Courier New"/>
          <w:sz w:val="28"/>
          <w:szCs w:val="28"/>
          <w:lang w:val="en-US"/>
        </w:rPr>
        <w:t>Html.RenderActio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7333CD" w:rsidRPr="007F7295" w:rsidRDefault="00693F65" w:rsidP="007333C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2085975"/>
            <wp:effectExtent l="19050" t="19050" r="19050" b="2857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08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3F65" w:rsidRPr="007F7295" w:rsidRDefault="00693F65" w:rsidP="007333C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362450" cy="1562100"/>
            <wp:effectExtent l="19050" t="19050" r="19050" b="1905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1562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5764F1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381500" cy="1390650"/>
            <wp:effectExtent l="19050" t="19050" r="19050" b="190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200D" w:rsidRPr="00B5200D" w:rsidRDefault="00B5200D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B5200D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B5200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B5200D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Partial</w:t>
      </w:r>
      <w:proofErr w:type="spellEnd"/>
      <w:r w:rsidRPr="00B5200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B5200D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RenderPartia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B5200D" w:rsidRDefault="00E127A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38950" cy="168592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200D" w:rsidRDefault="00B520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5200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27AD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38950" cy="366712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667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7A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05425" cy="29432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943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7AD" w:rsidRDefault="00E127A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127A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638550" cy="5734050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573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2A0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2A0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2A0D" w:rsidRPr="007F7295" w:rsidRDefault="00611663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5200D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B5200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7F7295">
        <w:rPr>
          <w:rFonts w:ascii="Courier New" w:hAnsi="Courier New" w:cs="Courier New"/>
          <w:sz w:val="28"/>
          <w:szCs w:val="28"/>
          <w:lang w:val="en-US"/>
        </w:rPr>
        <w:t>Html.Action</w:t>
      </w:r>
      <w:proofErr w:type="spellEnd"/>
      <w:r w:rsidR="007F729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7F7295">
        <w:rPr>
          <w:rFonts w:ascii="Courier New" w:hAnsi="Courier New" w:cs="Courier New"/>
          <w:sz w:val="28"/>
          <w:szCs w:val="28"/>
          <w:lang w:val="en-US"/>
        </w:rPr>
        <w:t>Html.RenderAction,</w:t>
      </w:r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B5200D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Partial</w:t>
      </w:r>
      <w:proofErr w:type="spellEnd"/>
      <w:r w:rsidRPr="00B5200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B5200D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RenderPartial</w:t>
      </w:r>
      <w:proofErr w:type="spellEnd"/>
    </w:p>
    <w:p w:rsidR="007F7295" w:rsidRDefault="007F7295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7295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067300" cy="98107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98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7295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3562350"/>
            <wp:effectExtent l="19050" t="19050" r="19050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7295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476625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476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466975" cy="52101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521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7295" w:rsidRPr="007F7295" w:rsidRDefault="007F7295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F47318" w:rsidRPr="00584BD9" w:rsidRDefault="00F47318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F47318">
        <w:rPr>
          <w:rFonts w:ascii="Courier New" w:hAnsi="Courier New" w:cs="Courier New"/>
          <w:sz w:val="28"/>
          <w:szCs w:val="28"/>
          <w:lang w:val="en-US"/>
        </w:rPr>
        <w:t xml:space="preserve">Ajax </w:t>
      </w:r>
      <w:r>
        <w:rPr>
          <w:rFonts w:ascii="Courier New" w:hAnsi="Courier New" w:cs="Courier New"/>
          <w:sz w:val="28"/>
          <w:szCs w:val="28"/>
          <w:lang w:val="en-US"/>
        </w:rPr>
        <w:t xml:space="preserve">+ </w:t>
      </w:r>
      <w:r>
        <w:rPr>
          <w:rFonts w:ascii="Courier New" w:hAnsi="Courier New" w:cs="Courier New"/>
          <w:sz w:val="28"/>
          <w:szCs w:val="28"/>
        </w:rPr>
        <w:t>частичные представления</w:t>
      </w:r>
    </w:p>
    <w:p w:rsidR="00584BD9" w:rsidRDefault="00584BD9" w:rsidP="00584BD9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84BD9" w:rsidRPr="00F47318" w:rsidRDefault="00584BD9" w:rsidP="00584BD9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24425" cy="101917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1019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584BD9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6191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6191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584BD9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028950"/>
            <wp:effectExtent l="19050" t="19050" r="19050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02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4BD9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29425" cy="6419850"/>
            <wp:effectExtent l="19050" t="19050" r="2857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6419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013F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</w:p>
    <w:p w:rsidR="00584BD9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81575" cy="253365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533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4BD9" w:rsidRDefault="00584BD9" w:rsidP="00F47318">
      <w:pPr>
        <w:jc w:val="both"/>
        <w:rPr>
          <w:rFonts w:ascii="Courier New" w:hAnsi="Courier New" w:cs="Courier New"/>
          <w:sz w:val="28"/>
          <w:szCs w:val="28"/>
        </w:rPr>
      </w:pPr>
    </w:p>
    <w:p w:rsidR="00F47318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67125" cy="4876800"/>
            <wp:effectExtent l="19050" t="19050" r="28575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4876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F47318" w:rsidP="00F47318">
      <w:pPr>
        <w:jc w:val="both"/>
        <w:rPr>
          <w:rFonts w:ascii="Courier New" w:hAnsi="Courier New" w:cs="Courier New"/>
          <w:sz w:val="28"/>
          <w:szCs w:val="28"/>
        </w:rPr>
      </w:pPr>
    </w:p>
    <w:p w:rsidR="0085644D" w:rsidRPr="0085644D" w:rsidRDefault="0085644D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85644D">
        <w:rPr>
          <w:rFonts w:ascii="Courier New" w:hAnsi="Courier New" w:cs="Courier New"/>
          <w:sz w:val="28"/>
          <w:szCs w:val="28"/>
          <w:lang w:val="en-US"/>
        </w:rPr>
        <w:t>Url.Action</w:t>
      </w:r>
      <w:proofErr w:type="spellEnd"/>
    </w:p>
    <w:p w:rsidR="0085644D" w:rsidRDefault="0085644D" w:rsidP="0085644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57875" cy="1828800"/>
            <wp:effectExtent l="19050" t="19050" r="28575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644D" w:rsidRDefault="0085644D" w:rsidP="0085644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419600" cy="130492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644D" w:rsidRPr="0085644D" w:rsidRDefault="0085644D" w:rsidP="0085644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764F1" w:rsidRPr="007F7295" w:rsidRDefault="005764F1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7F729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7F7295">
        <w:rPr>
          <w:rFonts w:ascii="Courier New" w:hAnsi="Courier New" w:cs="Courier New"/>
          <w:sz w:val="28"/>
          <w:szCs w:val="28"/>
          <w:lang w:val="en-US"/>
        </w:rPr>
        <w:t>.</w:t>
      </w:r>
      <w:r w:rsidRPr="005764F1">
        <w:rPr>
          <w:rFonts w:ascii="Courier New" w:hAnsi="Courier New" w:cs="Courier New"/>
          <w:sz w:val="28"/>
          <w:szCs w:val="28"/>
          <w:lang w:val="en-US"/>
        </w:rPr>
        <w:t>Action</w:t>
      </w:r>
      <w:r>
        <w:rPr>
          <w:rFonts w:ascii="Courier New" w:hAnsi="Courier New" w:cs="Courier New"/>
          <w:sz w:val="28"/>
          <w:szCs w:val="28"/>
          <w:lang w:val="en-US"/>
        </w:rPr>
        <w:t>Link</w:t>
      </w:r>
      <w:proofErr w:type="spellEnd"/>
      <w:r w:rsidRPr="007F729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80756E" w:rsidRPr="007F7295" w:rsidRDefault="00081DC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17907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1790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1DCF" w:rsidRPr="007F7295" w:rsidRDefault="00081DC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819525" cy="3629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3629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0756E" w:rsidRPr="007F7295" w:rsidRDefault="00081DC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24550" cy="103822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6580C" w:rsidRPr="007F7295" w:rsidRDefault="0096580C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6580C" w:rsidRDefault="0096580C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6580C" w:rsidRPr="00584BD9" w:rsidRDefault="0096580C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584BD9">
        <w:rPr>
          <w:rFonts w:ascii="Courier New" w:hAnsi="Courier New" w:cs="Courier New"/>
          <w:b/>
          <w:sz w:val="28"/>
          <w:szCs w:val="28"/>
        </w:rPr>
        <w:t>/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584BD9">
        <w:rPr>
          <w:rFonts w:ascii="Courier New" w:hAnsi="Courier New" w:cs="Courier New"/>
          <w:b/>
          <w:sz w:val="28"/>
          <w:szCs w:val="28"/>
        </w:rPr>
        <w:t>:</w:t>
      </w:r>
      <w:r w:rsidRPr="00584BD9">
        <w:rPr>
          <w:rFonts w:ascii="Courier New" w:hAnsi="Courier New" w:cs="Courier New"/>
          <w:sz w:val="28"/>
          <w:szCs w:val="28"/>
        </w:rPr>
        <w:t xml:space="preserve"> </w:t>
      </w:r>
      <w:r w:rsidR="006B2B44">
        <w:rPr>
          <w:rFonts w:ascii="Courier New" w:hAnsi="Courier New" w:cs="Courier New"/>
          <w:sz w:val="28"/>
          <w:szCs w:val="28"/>
        </w:rPr>
        <w:t>типичная</w:t>
      </w:r>
      <w:r w:rsidR="00F35C01" w:rsidRPr="00584BD9">
        <w:rPr>
          <w:rFonts w:ascii="Courier New" w:hAnsi="Courier New" w:cs="Courier New"/>
          <w:sz w:val="28"/>
          <w:szCs w:val="28"/>
        </w:rPr>
        <w:t xml:space="preserve"> </w:t>
      </w:r>
      <w:r w:rsidR="00F35C01">
        <w:rPr>
          <w:rFonts w:ascii="Courier New" w:hAnsi="Courier New" w:cs="Courier New"/>
          <w:sz w:val="28"/>
          <w:szCs w:val="28"/>
        </w:rPr>
        <w:t>схема</w:t>
      </w:r>
      <w:r w:rsidR="006B2B44" w:rsidRPr="00584BD9">
        <w:rPr>
          <w:rFonts w:ascii="Courier New" w:hAnsi="Courier New" w:cs="Courier New"/>
          <w:sz w:val="28"/>
          <w:szCs w:val="28"/>
        </w:rPr>
        <w:t xml:space="preserve"> </w:t>
      </w:r>
      <w:r w:rsidR="00F35C01">
        <w:rPr>
          <w:rFonts w:ascii="Courier New" w:hAnsi="Courier New" w:cs="Courier New"/>
          <w:sz w:val="28"/>
          <w:szCs w:val="28"/>
        </w:rPr>
        <w:t>применения</w:t>
      </w:r>
      <w:r w:rsidRPr="00584BD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orm</w:t>
      </w:r>
    </w:p>
    <w:p w:rsidR="0096580C" w:rsidRPr="00B5200D" w:rsidRDefault="006B2B44" w:rsidP="0096580C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081" w:dyaOrig="11026">
          <v:shape id="_x0000_i1026" type="#_x0000_t75" style="width:7in;height:554.25pt" o:ole="">
            <v:imagedata r:id="rId48" o:title=""/>
          </v:shape>
          <o:OLEObject Type="Embed" ProgID="Visio.Drawing.15" ShapeID="_x0000_i1026" DrawAspect="Content" ObjectID="_1618745355" r:id="rId49"/>
        </w:object>
      </w: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96580C" w:rsidRDefault="0096580C" w:rsidP="0096580C">
      <w:pPr>
        <w:jc w:val="both"/>
        <w:rPr>
          <w:rFonts w:ascii="Courier New" w:hAnsi="Courier New" w:cs="Courier New"/>
          <w:sz w:val="28"/>
          <w:szCs w:val="28"/>
        </w:rPr>
      </w:pPr>
      <w:r w:rsidRPr="00B5200D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8E2715" w:rsidRDefault="002D1640" w:rsidP="008E271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41814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4181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E2715" w:rsidRDefault="00B409BD" w:rsidP="008E271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29425" cy="49720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97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644D" w:rsidRDefault="0085644D" w:rsidP="008E2715">
      <w:pPr>
        <w:jc w:val="both"/>
        <w:rPr>
          <w:rFonts w:ascii="Courier New" w:hAnsi="Courier New" w:cs="Courier New"/>
          <w:sz w:val="28"/>
          <w:szCs w:val="28"/>
        </w:rPr>
      </w:pPr>
    </w:p>
    <w:p w:rsidR="0085644D" w:rsidRDefault="0085644D" w:rsidP="008E271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333750" cy="1285875"/>
            <wp:effectExtent l="19050" t="19050" r="19050" b="2857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1285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61751A" w:rsidRPr="0096580C" w:rsidRDefault="0061751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80756E"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 w:rsidRPr="0080756E"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80756E">
        <w:rPr>
          <w:rFonts w:ascii="Courier New" w:hAnsi="Courier New" w:cs="Courier New"/>
          <w:b/>
          <w:sz w:val="28"/>
          <w:szCs w:val="28"/>
        </w:rPr>
        <w:t>:</w:t>
      </w:r>
      <w:r w:rsidRPr="00F35C0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ипичная</w:t>
      </w:r>
      <w:r w:rsidRPr="008E271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хема применения </w:t>
      </w:r>
      <w:r>
        <w:rPr>
          <w:rFonts w:ascii="Courier New" w:hAnsi="Courier New" w:cs="Courier New"/>
          <w:sz w:val="28"/>
          <w:szCs w:val="28"/>
          <w:lang w:val="en-US"/>
        </w:rPr>
        <w:t>form</w:t>
      </w:r>
    </w:p>
    <w:p w:rsidR="005F2DB1" w:rsidRDefault="005F2DB1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F2DB1" w:rsidRDefault="005F2DB1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v</w:t>
      </w:r>
      <w:proofErr w:type="spellEnd"/>
    </w:p>
    <w:p w:rsidR="005F2DB1" w:rsidRDefault="005F2DB1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v</w:t>
      </w:r>
      <w:proofErr w:type="spellEnd"/>
    </w:p>
    <w:p w:rsidR="005F2DB1" w:rsidRDefault="005F2DB1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v</w:t>
      </w:r>
      <w:proofErr w:type="spellEnd"/>
    </w:p>
    <w:p w:rsidR="00873DFE" w:rsidRDefault="005F2DB1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v</w:t>
      </w:r>
      <w:proofErr w:type="spellEnd"/>
      <w:r w:rsidR="00873DFE">
        <w:rPr>
          <w:rFonts w:ascii="Courier New" w:hAnsi="Courier New" w:cs="Courier New"/>
          <w:sz w:val="28"/>
          <w:szCs w:val="28"/>
        </w:rPr>
        <w:t xml:space="preserve"> </w:t>
      </w:r>
    </w:p>
    <w:p w:rsidR="00593ACF" w:rsidRPr="00593ACF" w:rsidRDefault="00593ACF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179D6" w:rsidRPr="008179D6" w:rsidRDefault="008179D6" w:rsidP="008179D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Default="0009243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09243A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ложение в </w:t>
      </w:r>
      <w:r>
        <w:rPr>
          <w:rFonts w:ascii="Courier New" w:hAnsi="Courier New" w:cs="Courier New"/>
          <w:sz w:val="28"/>
          <w:szCs w:val="28"/>
          <w:lang w:val="en-US"/>
        </w:rPr>
        <w:t>VS2017</w:t>
      </w:r>
      <w:r w:rsidR="00E47430">
        <w:rPr>
          <w:rFonts w:ascii="Courier New" w:hAnsi="Courier New" w:cs="Courier New"/>
          <w:sz w:val="28"/>
          <w:szCs w:val="28"/>
        </w:rPr>
        <w:t xml:space="preserve"> </w:t>
      </w:r>
    </w:p>
    <w:p w:rsidR="008050DB" w:rsidRDefault="008050DB" w:rsidP="008050DB">
      <w:pPr>
        <w:jc w:val="both"/>
        <w:rPr>
          <w:rFonts w:ascii="Courier New" w:hAnsi="Courier New" w:cs="Courier New"/>
          <w:sz w:val="28"/>
          <w:szCs w:val="28"/>
        </w:rPr>
      </w:pPr>
    </w:p>
    <w:p w:rsidR="008050DB" w:rsidRDefault="008050DB" w:rsidP="008050DB">
      <w:pPr>
        <w:jc w:val="both"/>
        <w:rPr>
          <w:rFonts w:ascii="Courier New" w:hAnsi="Courier New" w:cs="Courier New"/>
          <w:sz w:val="28"/>
          <w:szCs w:val="28"/>
        </w:rPr>
      </w:pPr>
    </w:p>
    <w:p w:rsidR="008050DB" w:rsidRDefault="008050DB" w:rsidP="008050DB">
      <w:pPr>
        <w:jc w:val="both"/>
        <w:rPr>
          <w:rFonts w:ascii="Courier New" w:hAnsi="Courier New" w:cs="Courier New"/>
          <w:sz w:val="28"/>
          <w:szCs w:val="28"/>
        </w:rPr>
      </w:pPr>
    </w:p>
    <w:p w:rsidR="008050DB" w:rsidRDefault="008050DB" w:rsidP="008050DB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BD4356" w:rsidP="00AC0DBF">
      <w:pPr>
        <w:jc w:val="both"/>
        <w:rPr>
          <w:rFonts w:ascii="Courier New" w:hAnsi="Courier New" w:cs="Courier New"/>
          <w:sz w:val="28"/>
          <w:szCs w:val="28"/>
        </w:rPr>
      </w:pPr>
      <w:r w:rsidRPr="008050DB">
        <w:rPr>
          <w:rFonts w:ascii="Courier New" w:hAnsi="Courier New" w:cs="Courier New"/>
          <w:sz w:val="28"/>
          <w:szCs w:val="28"/>
        </w:rPr>
        <w:t xml:space="preserve">  </w:t>
      </w:r>
    </w:p>
    <w:p w:rsidR="00EB455C" w:rsidRDefault="00EB455C" w:rsidP="00EB455C">
      <w:pPr>
        <w:jc w:val="both"/>
        <w:rPr>
          <w:rFonts w:ascii="Courier New" w:hAnsi="Courier New" w:cs="Courier New"/>
          <w:sz w:val="28"/>
          <w:szCs w:val="28"/>
        </w:rPr>
      </w:pPr>
    </w:p>
    <w:sectPr w:rsidR="00EB455C" w:rsidSect="008050DB">
      <w:footerReference w:type="default" r:id="rId53"/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70DF4" w:rsidRDefault="00C70DF4" w:rsidP="00D73A2B">
      <w:pPr>
        <w:spacing w:after="0" w:line="240" w:lineRule="auto"/>
      </w:pPr>
      <w:r>
        <w:separator/>
      </w:r>
    </w:p>
  </w:endnote>
  <w:endnote w:type="continuationSeparator" w:id="0">
    <w:p w:rsidR="00C70DF4" w:rsidRDefault="00C70DF4" w:rsidP="00D73A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62222718"/>
      <w:docPartObj>
        <w:docPartGallery w:val="Page Numbers (Bottom of Page)"/>
        <w:docPartUnique/>
      </w:docPartObj>
    </w:sdtPr>
    <w:sdtEndPr/>
    <w:sdtContent>
      <w:p w:rsidR="0069589B" w:rsidRDefault="0069589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F48F0">
          <w:rPr>
            <w:noProof/>
          </w:rPr>
          <w:t>19</w:t>
        </w:r>
        <w:r>
          <w:fldChar w:fldCharType="end"/>
        </w:r>
      </w:p>
    </w:sdtContent>
  </w:sdt>
  <w:p w:rsidR="00D73A2B" w:rsidRDefault="00D73A2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70DF4" w:rsidRDefault="00C70DF4" w:rsidP="00D73A2B">
      <w:pPr>
        <w:spacing w:after="0" w:line="240" w:lineRule="auto"/>
      </w:pPr>
      <w:r>
        <w:separator/>
      </w:r>
    </w:p>
  </w:footnote>
  <w:footnote w:type="continuationSeparator" w:id="0">
    <w:p w:rsidR="00C70DF4" w:rsidRDefault="00C70DF4" w:rsidP="00D73A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B670CE"/>
    <w:multiLevelType w:val="hybridMultilevel"/>
    <w:tmpl w:val="4C50E9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815B91"/>
    <w:multiLevelType w:val="hybridMultilevel"/>
    <w:tmpl w:val="63E47ECC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855CA6"/>
    <w:multiLevelType w:val="hybridMultilevel"/>
    <w:tmpl w:val="A64062B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0F212F"/>
    <w:multiLevelType w:val="hybridMultilevel"/>
    <w:tmpl w:val="CAF0E29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2C142E"/>
    <w:multiLevelType w:val="hybridMultilevel"/>
    <w:tmpl w:val="44ACF20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DA659C"/>
    <w:multiLevelType w:val="hybridMultilevel"/>
    <w:tmpl w:val="9C42FAE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A52117"/>
    <w:multiLevelType w:val="hybridMultilevel"/>
    <w:tmpl w:val="96D2786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9E0309"/>
    <w:multiLevelType w:val="hybridMultilevel"/>
    <w:tmpl w:val="BA70DAA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BB12C8"/>
    <w:multiLevelType w:val="hybridMultilevel"/>
    <w:tmpl w:val="A1E2EDB2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C74154"/>
    <w:multiLevelType w:val="hybridMultilevel"/>
    <w:tmpl w:val="E68AF8F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550780"/>
    <w:multiLevelType w:val="hybridMultilevel"/>
    <w:tmpl w:val="08C0EA9C"/>
    <w:lvl w:ilvl="0" w:tplc="BADC2E20">
      <w:start w:val="1"/>
      <w:numFmt w:val="decimal"/>
      <w:lvlText w:val="%1."/>
      <w:lvlJc w:val="left"/>
      <w:pPr>
        <w:ind w:left="1350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EE57341"/>
    <w:multiLevelType w:val="hybridMultilevel"/>
    <w:tmpl w:val="B394E8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A5744D"/>
    <w:multiLevelType w:val="hybridMultilevel"/>
    <w:tmpl w:val="FD4E260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9A254A"/>
    <w:multiLevelType w:val="hybridMultilevel"/>
    <w:tmpl w:val="AC0AAD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3DA5F30"/>
    <w:multiLevelType w:val="hybridMultilevel"/>
    <w:tmpl w:val="8C8A0B0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66A2C22"/>
    <w:multiLevelType w:val="hybridMultilevel"/>
    <w:tmpl w:val="C43CCCF6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7903CA4"/>
    <w:multiLevelType w:val="hybridMultilevel"/>
    <w:tmpl w:val="F36C1EB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9D73BEE"/>
    <w:multiLevelType w:val="hybridMultilevel"/>
    <w:tmpl w:val="C422FDEC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E42B18"/>
    <w:multiLevelType w:val="hybridMultilevel"/>
    <w:tmpl w:val="CFB867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2376023"/>
    <w:multiLevelType w:val="hybridMultilevel"/>
    <w:tmpl w:val="9858CF7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F1F5FFC"/>
    <w:multiLevelType w:val="hybridMultilevel"/>
    <w:tmpl w:val="34BC8CB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543D96"/>
    <w:multiLevelType w:val="hybridMultilevel"/>
    <w:tmpl w:val="2FA647C6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1C2000"/>
    <w:multiLevelType w:val="hybridMultilevel"/>
    <w:tmpl w:val="2D98915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A1D1E3A"/>
    <w:multiLevelType w:val="hybridMultilevel"/>
    <w:tmpl w:val="62E8F95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8022C73"/>
    <w:multiLevelType w:val="hybridMultilevel"/>
    <w:tmpl w:val="0B26F55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9FE5ECA"/>
    <w:multiLevelType w:val="hybridMultilevel"/>
    <w:tmpl w:val="9238E1E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A764D76"/>
    <w:multiLevelType w:val="hybridMultilevel"/>
    <w:tmpl w:val="DAC2D38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E530FFF"/>
    <w:multiLevelType w:val="hybridMultilevel"/>
    <w:tmpl w:val="F51480E2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E7521BA"/>
    <w:multiLevelType w:val="hybridMultilevel"/>
    <w:tmpl w:val="1E2AA08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9" w15:restartNumberingAfterBreak="0">
    <w:nsid w:val="7EC51186"/>
    <w:multiLevelType w:val="hybridMultilevel"/>
    <w:tmpl w:val="A1A8245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8"/>
  </w:num>
  <w:num w:numId="2">
    <w:abstractNumId w:val="10"/>
  </w:num>
  <w:num w:numId="3">
    <w:abstractNumId w:val="13"/>
  </w:num>
  <w:num w:numId="4">
    <w:abstractNumId w:val="19"/>
  </w:num>
  <w:num w:numId="5">
    <w:abstractNumId w:val="16"/>
  </w:num>
  <w:num w:numId="6">
    <w:abstractNumId w:val="0"/>
  </w:num>
  <w:num w:numId="7">
    <w:abstractNumId w:val="26"/>
  </w:num>
  <w:num w:numId="8">
    <w:abstractNumId w:val="18"/>
  </w:num>
  <w:num w:numId="9">
    <w:abstractNumId w:val="17"/>
  </w:num>
  <w:num w:numId="10">
    <w:abstractNumId w:val="6"/>
  </w:num>
  <w:num w:numId="11">
    <w:abstractNumId w:val="21"/>
  </w:num>
  <w:num w:numId="12">
    <w:abstractNumId w:val="11"/>
  </w:num>
  <w:num w:numId="13">
    <w:abstractNumId w:val="3"/>
  </w:num>
  <w:num w:numId="14">
    <w:abstractNumId w:val="1"/>
  </w:num>
  <w:num w:numId="15">
    <w:abstractNumId w:val="22"/>
  </w:num>
  <w:num w:numId="16">
    <w:abstractNumId w:val="2"/>
  </w:num>
  <w:num w:numId="17">
    <w:abstractNumId w:val="4"/>
  </w:num>
  <w:num w:numId="18">
    <w:abstractNumId w:val="29"/>
  </w:num>
  <w:num w:numId="19">
    <w:abstractNumId w:val="12"/>
  </w:num>
  <w:num w:numId="20">
    <w:abstractNumId w:val="25"/>
  </w:num>
  <w:num w:numId="21">
    <w:abstractNumId w:val="14"/>
  </w:num>
  <w:num w:numId="22">
    <w:abstractNumId w:val="9"/>
  </w:num>
  <w:num w:numId="23">
    <w:abstractNumId w:val="27"/>
  </w:num>
  <w:num w:numId="24">
    <w:abstractNumId w:val="5"/>
  </w:num>
  <w:num w:numId="25">
    <w:abstractNumId w:val="7"/>
  </w:num>
  <w:num w:numId="26">
    <w:abstractNumId w:val="20"/>
  </w:num>
  <w:num w:numId="27">
    <w:abstractNumId w:val="24"/>
  </w:num>
  <w:num w:numId="28">
    <w:abstractNumId w:val="15"/>
  </w:num>
  <w:num w:numId="29">
    <w:abstractNumId w:val="8"/>
  </w:num>
  <w:num w:numId="30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7547"/>
    <w:rsid w:val="00002A0D"/>
    <w:rsid w:val="00002C77"/>
    <w:rsid w:val="00016563"/>
    <w:rsid w:val="000210E4"/>
    <w:rsid w:val="00021234"/>
    <w:rsid w:val="00021CB4"/>
    <w:rsid w:val="00056210"/>
    <w:rsid w:val="00074379"/>
    <w:rsid w:val="00081DCF"/>
    <w:rsid w:val="0009243A"/>
    <w:rsid w:val="000944A1"/>
    <w:rsid w:val="000A639F"/>
    <w:rsid w:val="000B0920"/>
    <w:rsid w:val="000B2DD2"/>
    <w:rsid w:val="000B44F7"/>
    <w:rsid w:val="0010651F"/>
    <w:rsid w:val="00113A5F"/>
    <w:rsid w:val="001159DC"/>
    <w:rsid w:val="001261ED"/>
    <w:rsid w:val="001428A7"/>
    <w:rsid w:val="00170AC1"/>
    <w:rsid w:val="00177D33"/>
    <w:rsid w:val="00191CED"/>
    <w:rsid w:val="001957A3"/>
    <w:rsid w:val="001B4FC9"/>
    <w:rsid w:val="001C3ACF"/>
    <w:rsid w:val="001E2E90"/>
    <w:rsid w:val="001E3006"/>
    <w:rsid w:val="00207ECB"/>
    <w:rsid w:val="0021003F"/>
    <w:rsid w:val="00210050"/>
    <w:rsid w:val="002779F7"/>
    <w:rsid w:val="0028186F"/>
    <w:rsid w:val="00294A51"/>
    <w:rsid w:val="002B4AE2"/>
    <w:rsid w:val="002D1640"/>
    <w:rsid w:val="002F6EF6"/>
    <w:rsid w:val="00311143"/>
    <w:rsid w:val="003542CD"/>
    <w:rsid w:val="00365DE0"/>
    <w:rsid w:val="00366313"/>
    <w:rsid w:val="003A0B4B"/>
    <w:rsid w:val="003B47BA"/>
    <w:rsid w:val="003F4F6C"/>
    <w:rsid w:val="004014D5"/>
    <w:rsid w:val="00410F70"/>
    <w:rsid w:val="00421862"/>
    <w:rsid w:val="00445A68"/>
    <w:rsid w:val="00492B63"/>
    <w:rsid w:val="004B6367"/>
    <w:rsid w:val="004E2A34"/>
    <w:rsid w:val="00502B2F"/>
    <w:rsid w:val="00531EF8"/>
    <w:rsid w:val="00535C6D"/>
    <w:rsid w:val="005511EF"/>
    <w:rsid w:val="00554338"/>
    <w:rsid w:val="005764F1"/>
    <w:rsid w:val="00584BD9"/>
    <w:rsid w:val="00593ACF"/>
    <w:rsid w:val="005A7DD7"/>
    <w:rsid w:val="005F2DB1"/>
    <w:rsid w:val="006047CD"/>
    <w:rsid w:val="00611663"/>
    <w:rsid w:val="006143B7"/>
    <w:rsid w:val="0061751A"/>
    <w:rsid w:val="0064013F"/>
    <w:rsid w:val="00645BA4"/>
    <w:rsid w:val="006921B9"/>
    <w:rsid w:val="00693F65"/>
    <w:rsid w:val="0069589B"/>
    <w:rsid w:val="006B2B44"/>
    <w:rsid w:val="006C1EA0"/>
    <w:rsid w:val="007333CD"/>
    <w:rsid w:val="00761F15"/>
    <w:rsid w:val="00765EC4"/>
    <w:rsid w:val="007E1EED"/>
    <w:rsid w:val="007E6715"/>
    <w:rsid w:val="007F2D93"/>
    <w:rsid w:val="007F7295"/>
    <w:rsid w:val="00801C65"/>
    <w:rsid w:val="008050DB"/>
    <w:rsid w:val="0080756E"/>
    <w:rsid w:val="008179D6"/>
    <w:rsid w:val="00837547"/>
    <w:rsid w:val="00854BE1"/>
    <w:rsid w:val="0085644D"/>
    <w:rsid w:val="00873DFE"/>
    <w:rsid w:val="008868FA"/>
    <w:rsid w:val="00891952"/>
    <w:rsid w:val="008C6FEA"/>
    <w:rsid w:val="008E2715"/>
    <w:rsid w:val="00907485"/>
    <w:rsid w:val="00927D5E"/>
    <w:rsid w:val="0096580C"/>
    <w:rsid w:val="00982109"/>
    <w:rsid w:val="009B5796"/>
    <w:rsid w:val="009F7AF3"/>
    <w:rsid w:val="00A06AAC"/>
    <w:rsid w:val="00A27409"/>
    <w:rsid w:val="00A50D99"/>
    <w:rsid w:val="00A61CA8"/>
    <w:rsid w:val="00A912FA"/>
    <w:rsid w:val="00AB6925"/>
    <w:rsid w:val="00AC0DBF"/>
    <w:rsid w:val="00AC3F25"/>
    <w:rsid w:val="00B13382"/>
    <w:rsid w:val="00B409BD"/>
    <w:rsid w:val="00B5200D"/>
    <w:rsid w:val="00B63E8B"/>
    <w:rsid w:val="00BA0F29"/>
    <w:rsid w:val="00BD1DFE"/>
    <w:rsid w:val="00BD4356"/>
    <w:rsid w:val="00C42C20"/>
    <w:rsid w:val="00C70DF4"/>
    <w:rsid w:val="00CB43F9"/>
    <w:rsid w:val="00CC064F"/>
    <w:rsid w:val="00CC26C2"/>
    <w:rsid w:val="00D008C1"/>
    <w:rsid w:val="00D175F8"/>
    <w:rsid w:val="00D73A2B"/>
    <w:rsid w:val="00D74A0E"/>
    <w:rsid w:val="00DB4AC4"/>
    <w:rsid w:val="00DF4F03"/>
    <w:rsid w:val="00E127AD"/>
    <w:rsid w:val="00E47430"/>
    <w:rsid w:val="00E8704A"/>
    <w:rsid w:val="00E87F96"/>
    <w:rsid w:val="00EA065A"/>
    <w:rsid w:val="00EB455C"/>
    <w:rsid w:val="00ED3DFD"/>
    <w:rsid w:val="00EF48F0"/>
    <w:rsid w:val="00F354C1"/>
    <w:rsid w:val="00F35C01"/>
    <w:rsid w:val="00F41A87"/>
    <w:rsid w:val="00F4389E"/>
    <w:rsid w:val="00F47318"/>
    <w:rsid w:val="00F53B06"/>
    <w:rsid w:val="00F971BC"/>
    <w:rsid w:val="00F977B2"/>
    <w:rsid w:val="00FB0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922437C7-4B61-4D46-A15B-DB0AF60420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28A7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73A2B"/>
  </w:style>
  <w:style w:type="paragraph" w:styleId="a6">
    <w:name w:val="footer"/>
    <w:basedOn w:val="a"/>
    <w:link w:val="a7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73A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2.png"/><Relationship Id="rId55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package" Target="embeddings/_________Microsoft_Visio2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4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emf"/><Relationship Id="rId8" Type="http://schemas.openxmlformats.org/officeDocument/2006/relationships/package" Target="embeddings/_________Microsoft_Visio1.vsdx"/><Relationship Id="rId51" Type="http://schemas.openxmlformats.org/officeDocument/2006/relationships/image" Target="media/image43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8</TotalTime>
  <Pages>19</Pages>
  <Words>134</Words>
  <Characters>770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54</cp:revision>
  <dcterms:created xsi:type="dcterms:W3CDTF">2019-04-21T18:33:00Z</dcterms:created>
  <dcterms:modified xsi:type="dcterms:W3CDTF">2019-05-07T11:43:00Z</dcterms:modified>
</cp:coreProperties>
</file>